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D62E5F">
      <w:pPr>
        <w:spacing w:line="240" w:lineRule="auto"/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D62E5F">
      <w:pPr>
        <w:spacing w:line="240" w:lineRule="auto"/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Pr="008E3199" w:rsidRDefault="00163A86" w:rsidP="00D62E5F">
      <w:pPr>
        <w:spacing w:line="240" w:lineRule="auto"/>
        <w:jc w:val="center"/>
        <w:rPr>
          <w:rFonts w:ascii="Arial" w:hAnsi="Arial" w:cs="Arial"/>
          <w:b/>
          <w:sz w:val="24"/>
        </w:rPr>
      </w:pPr>
      <w:r w:rsidRPr="008E3199">
        <w:rPr>
          <w:rFonts w:ascii="Arial" w:hAnsi="Arial" w:cs="Arial"/>
          <w:b/>
          <w:sz w:val="24"/>
        </w:rPr>
        <w:t>МОСКОВСКИЙ ПОЛИТЕХНИЧЕСКИЙ УНИВЕРСИТЕТ</w:t>
      </w:r>
    </w:p>
    <w:p w14:paraId="2961CECC" w14:textId="2192616D" w:rsidR="00163A86" w:rsidRDefault="00163A86" w:rsidP="00D62E5F">
      <w:pPr>
        <w:spacing w:line="240" w:lineRule="auto"/>
        <w:jc w:val="center"/>
        <w:rPr>
          <w:rFonts w:ascii="Arial" w:hAnsi="Arial" w:cs="Arial"/>
          <w:b/>
        </w:rPr>
      </w:pPr>
      <w:r w:rsidRPr="008E3199">
        <w:rPr>
          <w:rFonts w:ascii="Arial" w:hAnsi="Arial" w:cs="Arial"/>
          <w:b/>
          <w:sz w:val="24"/>
        </w:rPr>
        <w:t>ВЫСШАЯ ШКОЛА ПЕЧАТИ И МЕДИАИНДУСТРИИ</w:t>
      </w:r>
    </w:p>
    <w:p w14:paraId="28472FAB" w14:textId="38632AD5" w:rsidR="00163A86" w:rsidRPr="00180672" w:rsidRDefault="00163A86" w:rsidP="00D62E5F">
      <w:pPr>
        <w:spacing w:line="240" w:lineRule="auto"/>
        <w:jc w:val="center"/>
        <w:rPr>
          <w:rFonts w:ascii="Arial" w:hAnsi="Arial" w:cs="Arial"/>
          <w:b/>
        </w:rPr>
      </w:pPr>
    </w:p>
    <w:p w14:paraId="4DFC7881" w14:textId="15D357E4" w:rsidR="00163A86" w:rsidRPr="008E3199" w:rsidRDefault="00163A86" w:rsidP="00D62E5F">
      <w:pPr>
        <w:spacing w:line="240" w:lineRule="auto"/>
        <w:jc w:val="center"/>
        <w:rPr>
          <w:rFonts w:ascii="Arial" w:hAnsi="Arial" w:cs="Arial"/>
          <w:b/>
          <w:i/>
          <w:sz w:val="24"/>
        </w:rPr>
      </w:pPr>
      <w:r w:rsidRPr="008E3199">
        <w:rPr>
          <w:rFonts w:ascii="Arial" w:hAnsi="Arial" w:cs="Arial"/>
          <w:b/>
          <w:i/>
          <w:sz w:val="24"/>
        </w:rPr>
        <w:t xml:space="preserve">Институт </w:t>
      </w:r>
      <w:proofErr w:type="spellStart"/>
      <w:r w:rsidRPr="008E3199">
        <w:rPr>
          <w:rFonts w:ascii="Arial" w:hAnsi="Arial" w:cs="Arial"/>
          <w:b/>
          <w:i/>
          <w:sz w:val="24"/>
        </w:rPr>
        <w:t>Принтмедиа</w:t>
      </w:r>
      <w:proofErr w:type="spellEnd"/>
      <w:r w:rsidRPr="008E3199">
        <w:rPr>
          <w:rFonts w:ascii="Arial" w:hAnsi="Arial" w:cs="Arial"/>
          <w:b/>
          <w:i/>
          <w:sz w:val="24"/>
        </w:rPr>
        <w:t xml:space="preserve"> и информационных технологий</w:t>
      </w:r>
    </w:p>
    <w:p w14:paraId="69A7CE58" w14:textId="422E9CBC" w:rsidR="00163A86" w:rsidRPr="00EE3B6A" w:rsidRDefault="00163A86" w:rsidP="00D62E5F">
      <w:pPr>
        <w:spacing w:line="240" w:lineRule="auto"/>
        <w:jc w:val="center"/>
        <w:rPr>
          <w:rFonts w:ascii="Arial" w:hAnsi="Arial" w:cs="Arial"/>
          <w:b/>
          <w:i/>
        </w:rPr>
      </w:pPr>
      <w:r w:rsidRPr="008E3199">
        <w:rPr>
          <w:rFonts w:ascii="Arial" w:hAnsi="Arial" w:cs="Arial"/>
          <w:b/>
          <w:i/>
          <w:sz w:val="24"/>
        </w:rPr>
        <w:t>Кафедра Информатики и информационных технологий</w:t>
      </w:r>
    </w:p>
    <w:p w14:paraId="65A3EBDF" w14:textId="30E441C7" w:rsidR="00F26DA7" w:rsidRDefault="00F26DA7" w:rsidP="00D62E5F">
      <w:pPr>
        <w:spacing w:line="24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D62E5F">
      <w:pPr>
        <w:spacing w:line="24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D62E5F">
      <w:pPr>
        <w:spacing w:line="240" w:lineRule="auto"/>
        <w:rPr>
          <w:b/>
          <w:szCs w:val="28"/>
        </w:rPr>
      </w:pPr>
      <w:r>
        <w:rPr>
          <w:b/>
          <w:szCs w:val="28"/>
        </w:rPr>
        <w:t xml:space="preserve">направление подготовки </w:t>
      </w:r>
    </w:p>
    <w:p w14:paraId="17D5C34B" w14:textId="303CD1B2" w:rsidR="00163A86" w:rsidRDefault="00896D22" w:rsidP="00D62E5F">
      <w:pPr>
        <w:spacing w:line="240" w:lineRule="auto"/>
        <w:rPr>
          <w:b/>
          <w:szCs w:val="28"/>
        </w:rPr>
      </w:pPr>
      <w:r>
        <w:rPr>
          <w:b/>
          <w:szCs w:val="28"/>
        </w:rPr>
        <w:t>09.03.02</w:t>
      </w:r>
      <w:r w:rsidR="00163A86" w:rsidRPr="003A1EF0">
        <w:rPr>
          <w:b/>
          <w:szCs w:val="28"/>
        </w:rPr>
        <w:t xml:space="preserve"> «</w:t>
      </w:r>
      <w:r w:rsidR="00163A86">
        <w:rPr>
          <w:b/>
          <w:szCs w:val="28"/>
        </w:rPr>
        <w:t>Информа</w:t>
      </w:r>
      <w:r>
        <w:rPr>
          <w:b/>
          <w:szCs w:val="28"/>
        </w:rPr>
        <w:t>ционные системы и технологии</w:t>
      </w:r>
      <w:r w:rsidR="00163A86" w:rsidRPr="003A1EF0">
        <w:rPr>
          <w:b/>
          <w:szCs w:val="28"/>
        </w:rPr>
        <w:t>»</w:t>
      </w:r>
    </w:p>
    <w:p w14:paraId="7EB1C21A" w14:textId="4803B411" w:rsidR="00D762DD" w:rsidRPr="003A1EF0" w:rsidRDefault="00D762DD" w:rsidP="00D62E5F">
      <w:pPr>
        <w:spacing w:line="240" w:lineRule="auto"/>
        <w:jc w:val="center"/>
        <w:rPr>
          <w:b/>
          <w:szCs w:val="28"/>
        </w:rPr>
      </w:pPr>
    </w:p>
    <w:p w14:paraId="04704B15" w14:textId="7A6B9077" w:rsidR="00D762DD" w:rsidRPr="003A1EF0" w:rsidRDefault="00D762DD" w:rsidP="00D62E5F">
      <w:pPr>
        <w:spacing w:line="240" w:lineRule="auto"/>
        <w:rPr>
          <w:b/>
          <w:szCs w:val="28"/>
        </w:rPr>
      </w:pPr>
    </w:p>
    <w:p w14:paraId="62FD2896" w14:textId="7C849798" w:rsidR="00A46E28" w:rsidRPr="00917C5E" w:rsidRDefault="0088039D" w:rsidP="00D62E5F">
      <w:pPr>
        <w:spacing w:line="240" w:lineRule="auto"/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917C5E">
        <w:rPr>
          <w:b/>
          <w:sz w:val="36"/>
          <w:szCs w:val="36"/>
        </w:rPr>
        <w:t>8-9</w:t>
      </w:r>
    </w:p>
    <w:p w14:paraId="250AF908" w14:textId="7B20B68C" w:rsidR="00215264" w:rsidRDefault="00215264" w:rsidP="00D62E5F">
      <w:pPr>
        <w:spacing w:line="240" w:lineRule="auto"/>
        <w:jc w:val="both"/>
        <w:rPr>
          <w:b/>
          <w:szCs w:val="28"/>
        </w:rPr>
      </w:pPr>
    </w:p>
    <w:p w14:paraId="58635288" w14:textId="2956274F" w:rsidR="00174E31" w:rsidRPr="00174E31" w:rsidRDefault="00B76A6F" w:rsidP="008E3199">
      <w:pPr>
        <w:jc w:val="both"/>
        <w:rPr>
          <w:color w:val="000000"/>
          <w:szCs w:val="28"/>
        </w:rPr>
      </w:pPr>
      <w:r>
        <w:rPr>
          <w:b/>
          <w:szCs w:val="28"/>
        </w:rPr>
        <w:t>Дисциплина:</w:t>
      </w:r>
      <w:r w:rsidR="009B64B7" w:rsidRPr="009B64B7">
        <w:rPr>
          <w:b/>
          <w:szCs w:val="28"/>
        </w:rPr>
        <w:t xml:space="preserve"> </w:t>
      </w:r>
      <w:r w:rsidR="009B64B7" w:rsidRPr="00B93D94">
        <w:rPr>
          <w:color w:val="000000"/>
          <w:szCs w:val="28"/>
        </w:rPr>
        <w:t>Основы алгоритмизации и программирования</w:t>
      </w:r>
    </w:p>
    <w:p w14:paraId="5083849D" w14:textId="62157017" w:rsidR="00174E31" w:rsidRPr="00174E31" w:rsidRDefault="0050127E" w:rsidP="008E3199">
      <w:pPr>
        <w:jc w:val="both"/>
        <w:rPr>
          <w:szCs w:val="28"/>
        </w:rPr>
      </w:pPr>
      <w:r w:rsidRPr="003A1EF0">
        <w:rPr>
          <w:b/>
          <w:szCs w:val="28"/>
        </w:rPr>
        <w:t>Тема</w:t>
      </w:r>
      <w:r w:rsidR="003A1EF0">
        <w:rPr>
          <w:b/>
          <w:szCs w:val="28"/>
        </w:rPr>
        <w:t xml:space="preserve">: </w:t>
      </w:r>
      <w:r w:rsidR="00917C5E" w:rsidRPr="00917C5E">
        <w:rPr>
          <w:szCs w:val="28"/>
        </w:rPr>
        <w:t>Алгоритм сортировки «вставками»</w:t>
      </w:r>
    </w:p>
    <w:p w14:paraId="6F245DC7" w14:textId="00F8FCD1" w:rsidR="00174E31" w:rsidRPr="00D32A06" w:rsidRDefault="00174E31" w:rsidP="008E3199">
      <w:pPr>
        <w:jc w:val="both"/>
      </w:pPr>
      <w:r w:rsidRPr="00174E31">
        <w:rPr>
          <w:b/>
          <w:szCs w:val="28"/>
        </w:rPr>
        <w:t>Цель</w:t>
      </w:r>
      <w:proofErr w:type="gramStart"/>
      <w:r w:rsidRPr="00174E31">
        <w:rPr>
          <w:b/>
          <w:szCs w:val="28"/>
        </w:rPr>
        <w:t>:</w:t>
      </w:r>
      <w:r w:rsidRPr="00174E31">
        <w:rPr>
          <w:szCs w:val="28"/>
        </w:rPr>
        <w:t xml:space="preserve"> </w:t>
      </w:r>
      <w:r w:rsidR="00917C5E" w:rsidRPr="00917C5E">
        <w:rPr>
          <w:szCs w:val="28"/>
        </w:rPr>
        <w:t>Получить</w:t>
      </w:r>
      <w:proofErr w:type="gramEnd"/>
      <w:r w:rsidR="00917C5E" w:rsidRPr="00917C5E">
        <w:rPr>
          <w:szCs w:val="28"/>
        </w:rPr>
        <w:t xml:space="preserve"> практические навыки разработк</w:t>
      </w:r>
      <w:r w:rsidR="00917C5E">
        <w:rPr>
          <w:szCs w:val="28"/>
        </w:rPr>
        <w:t>и</w:t>
      </w:r>
      <w:r w:rsidR="00917C5E" w:rsidRPr="00917C5E">
        <w:rPr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D62E5F">
      <w:pPr>
        <w:spacing w:line="240" w:lineRule="auto"/>
        <w:jc w:val="both"/>
        <w:rPr>
          <w:szCs w:val="28"/>
        </w:rPr>
      </w:pPr>
    </w:p>
    <w:p w14:paraId="63628198" w14:textId="461258B9" w:rsidR="00052DC2" w:rsidRPr="005F553E" w:rsidRDefault="00B76A6F" w:rsidP="00D62E5F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40" w:lineRule="auto"/>
        <w:jc w:val="right"/>
        <w:rPr>
          <w:b/>
          <w:i/>
          <w:szCs w:val="28"/>
        </w:rPr>
      </w:pPr>
      <w:r>
        <w:rPr>
          <w:b/>
          <w:szCs w:val="28"/>
        </w:rPr>
        <w:t xml:space="preserve">Выполнил: студент группы </w:t>
      </w:r>
      <w:r w:rsidR="009B64B7" w:rsidRPr="009B64B7">
        <w:rPr>
          <w:b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D62E5F">
      <w:pPr>
        <w:tabs>
          <w:tab w:val="left" w:pos="2880"/>
        </w:tabs>
        <w:spacing w:line="240" w:lineRule="auto"/>
        <w:jc w:val="both"/>
        <w:rPr>
          <w:b/>
          <w:szCs w:val="28"/>
        </w:rPr>
      </w:pPr>
    </w:p>
    <w:p w14:paraId="41F0B1D2" w14:textId="6342B83F" w:rsidR="00AD2A84" w:rsidRPr="00B76A6F" w:rsidRDefault="009B64B7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szCs w:val="28"/>
        </w:rPr>
        <w:t>Карпушкин Сергей Евгеньевич</w:t>
      </w:r>
      <w:r w:rsidR="00AD2A84">
        <w:rPr>
          <w:szCs w:val="28"/>
        </w:rPr>
        <w:t xml:space="preserve"> </w:t>
      </w:r>
      <w:r w:rsidR="00AD2A84">
        <w:rPr>
          <w:b/>
          <w:szCs w:val="28"/>
        </w:rPr>
        <w:t xml:space="preserve"> </w:t>
      </w:r>
    </w:p>
    <w:p w14:paraId="49E28F2B" w14:textId="0049AF7E" w:rsidR="00AD2A84" w:rsidRDefault="00AD2A84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>
        <w:rPr>
          <w:b/>
          <w:szCs w:val="28"/>
        </w:rPr>
        <w:t xml:space="preserve">                                                        </w:t>
      </w:r>
      <w:r w:rsidR="00B76A6F">
        <w:rPr>
          <w:b/>
          <w:szCs w:val="28"/>
        </w:rPr>
        <w:tab/>
      </w:r>
      <w:r>
        <w:rPr>
          <w:b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D62E5F">
      <w:pPr>
        <w:tabs>
          <w:tab w:val="left" w:pos="55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174E31">
        <w:rPr>
          <w:noProof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D62E5F">
      <w:pPr>
        <w:tabs>
          <w:tab w:val="left" w:pos="55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</w:p>
    <w:p w14:paraId="49A0640E" w14:textId="659F30BC" w:rsidR="003E64C7" w:rsidRPr="003A1EF0" w:rsidRDefault="00B76A6F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 w:rsidR="00215264">
        <w:rPr>
          <w:szCs w:val="28"/>
        </w:rPr>
        <w:t xml:space="preserve"> </w:t>
      </w:r>
      <w:r w:rsidR="00174E31" w:rsidRPr="00174E31">
        <w:rPr>
          <w:szCs w:val="28"/>
        </w:rPr>
        <w:t>2</w:t>
      </w:r>
      <w:r w:rsidR="00917C5E">
        <w:rPr>
          <w:szCs w:val="28"/>
        </w:rPr>
        <w:t>5</w:t>
      </w:r>
      <w:r w:rsidR="009B64B7" w:rsidRPr="00174E31">
        <w:rPr>
          <w:szCs w:val="28"/>
        </w:rPr>
        <w:t>.</w:t>
      </w:r>
      <w:r w:rsidR="00917C5E">
        <w:rPr>
          <w:szCs w:val="28"/>
        </w:rPr>
        <w:t>11</w:t>
      </w:r>
      <w:r w:rsidR="009B64B7" w:rsidRPr="00174E31">
        <w:rPr>
          <w:szCs w:val="28"/>
        </w:rPr>
        <w:t>.2020</w:t>
      </w:r>
      <w:proofErr w:type="gramStart"/>
      <w:r>
        <w:rPr>
          <w:szCs w:val="28"/>
        </w:rPr>
        <w:t>_</w:t>
      </w:r>
      <w:r w:rsidR="003A1EF0">
        <w:rPr>
          <w:szCs w:val="28"/>
        </w:rPr>
        <w:t xml:space="preserve"> </w:t>
      </w:r>
      <w:r w:rsidR="003E64C7" w:rsidRPr="003A1EF0">
        <w:rPr>
          <w:b/>
          <w:szCs w:val="28"/>
        </w:rPr>
        <w:t xml:space="preserve"> </w:t>
      </w:r>
      <w:r w:rsidR="003E64C7" w:rsidRPr="003A1EF0">
        <w:rPr>
          <w:b/>
          <w:i/>
          <w:szCs w:val="28"/>
        </w:rPr>
        <w:t>_</w:t>
      </w:r>
      <w:proofErr w:type="gramEnd"/>
      <w:r w:rsidR="003E64C7" w:rsidRPr="003A1EF0">
        <w:rPr>
          <w:b/>
          <w:i/>
          <w:szCs w:val="28"/>
        </w:rPr>
        <w:t>__________</w:t>
      </w:r>
    </w:p>
    <w:p w14:paraId="292B4E0B" w14:textId="77777777" w:rsidR="00C24656" w:rsidRPr="003A1EF0" w:rsidRDefault="003E64C7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 w:rsidR="00B76A6F">
        <w:rPr>
          <w:b/>
          <w:szCs w:val="28"/>
        </w:rPr>
        <w:tab/>
      </w:r>
      <w:r w:rsidR="00B76A6F"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D62E5F">
      <w:pPr>
        <w:tabs>
          <w:tab w:val="left" w:pos="1980"/>
          <w:tab w:val="left" w:pos="2160"/>
          <w:tab w:val="left" w:pos="3780"/>
          <w:tab w:val="left" w:pos="7380"/>
        </w:tabs>
        <w:spacing w:line="240" w:lineRule="auto"/>
        <w:rPr>
          <w:sz w:val="16"/>
          <w:szCs w:val="16"/>
        </w:rPr>
      </w:pPr>
      <w:r w:rsidRPr="003A1EF0">
        <w:rPr>
          <w:szCs w:val="28"/>
        </w:rPr>
        <w:tab/>
      </w:r>
    </w:p>
    <w:p w14:paraId="14208192" w14:textId="77777777" w:rsidR="00B76A6F" w:rsidRDefault="007B1189" w:rsidP="00D62E5F">
      <w:pPr>
        <w:tabs>
          <w:tab w:val="left" w:pos="2977"/>
          <w:tab w:val="left" w:pos="6120"/>
          <w:tab w:val="left" w:pos="6480"/>
          <w:tab w:val="left" w:pos="6840"/>
        </w:tabs>
        <w:spacing w:line="240" w:lineRule="auto"/>
        <w:jc w:val="center"/>
        <w:rPr>
          <w:b/>
          <w:i/>
          <w:szCs w:val="28"/>
        </w:rPr>
      </w:pPr>
      <w:r>
        <w:rPr>
          <w:b/>
          <w:szCs w:val="28"/>
        </w:rPr>
        <w:tab/>
      </w:r>
      <w:r w:rsidR="00B76A6F">
        <w:rPr>
          <w:b/>
          <w:szCs w:val="28"/>
        </w:rPr>
        <w:t>Проверил:</w:t>
      </w:r>
      <w:r w:rsidR="00215264">
        <w:rPr>
          <w:b/>
          <w:szCs w:val="28"/>
        </w:rPr>
        <w:t xml:space="preserve"> __</w:t>
      </w:r>
      <w:r w:rsidR="00420659">
        <w:rPr>
          <w:b/>
          <w:i/>
          <w:szCs w:val="28"/>
        </w:rPr>
        <w:t>___</w:t>
      </w:r>
      <w:r>
        <w:rPr>
          <w:b/>
          <w:i/>
          <w:szCs w:val="28"/>
        </w:rPr>
        <w:t>______</w:t>
      </w:r>
      <w:r w:rsidR="00420659">
        <w:rPr>
          <w:b/>
          <w:i/>
          <w:szCs w:val="28"/>
        </w:rPr>
        <w:t>______</w:t>
      </w:r>
      <w:r>
        <w:rPr>
          <w:b/>
          <w:i/>
          <w:szCs w:val="28"/>
        </w:rPr>
        <w:t>_______</w:t>
      </w:r>
      <w:proofErr w:type="gramStart"/>
      <w:r>
        <w:rPr>
          <w:b/>
          <w:i/>
          <w:szCs w:val="28"/>
        </w:rPr>
        <w:t xml:space="preserve">_ </w:t>
      </w:r>
      <w:r w:rsidR="00420659">
        <w:rPr>
          <w:b/>
          <w:i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3E17897E" w14:textId="77777777" w:rsidR="00420659" w:rsidRDefault="00420659" w:rsidP="00D62E5F">
      <w:pPr>
        <w:tabs>
          <w:tab w:val="left" w:pos="3240"/>
          <w:tab w:val="left" w:pos="4962"/>
          <w:tab w:val="left" w:pos="6480"/>
          <w:tab w:val="left" w:pos="6840"/>
        </w:tabs>
        <w:spacing w:line="240" w:lineRule="auto"/>
        <w:rPr>
          <w:sz w:val="16"/>
          <w:szCs w:val="16"/>
        </w:rPr>
      </w:pPr>
      <w:r>
        <w:rPr>
          <w:b/>
          <w:i/>
          <w:szCs w:val="28"/>
        </w:rPr>
        <w:tab/>
      </w:r>
      <w:r w:rsidR="007B1189">
        <w:rPr>
          <w:b/>
          <w:i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D62E5F">
      <w:pPr>
        <w:tabs>
          <w:tab w:val="left" w:pos="2160"/>
          <w:tab w:val="left" w:pos="3780"/>
          <w:tab w:val="left" w:pos="7380"/>
        </w:tabs>
        <w:spacing w:line="240" w:lineRule="auto"/>
        <w:jc w:val="right"/>
        <w:rPr>
          <w:b/>
          <w:szCs w:val="28"/>
        </w:rPr>
      </w:pPr>
      <w:r>
        <w:rPr>
          <w:b/>
          <w:szCs w:val="28"/>
        </w:rPr>
        <w:t>Дата, подпись</w:t>
      </w:r>
      <w:r>
        <w:rPr>
          <w:szCs w:val="28"/>
        </w:rPr>
        <w:t xml:space="preserve"> </w:t>
      </w:r>
      <w:r w:rsidR="00215264">
        <w:rPr>
          <w:szCs w:val="28"/>
        </w:rPr>
        <w:t>___</w:t>
      </w:r>
      <w:r>
        <w:rPr>
          <w:szCs w:val="28"/>
        </w:rPr>
        <w:t>____________</w:t>
      </w:r>
      <w:proofErr w:type="gramStart"/>
      <w:r>
        <w:rPr>
          <w:szCs w:val="28"/>
        </w:rPr>
        <w:t xml:space="preserve">_ </w:t>
      </w:r>
      <w:r w:rsidRPr="003A1EF0">
        <w:rPr>
          <w:b/>
          <w:szCs w:val="28"/>
        </w:rPr>
        <w:t xml:space="preserve"> </w:t>
      </w:r>
      <w:r w:rsidRPr="003A1EF0">
        <w:rPr>
          <w:b/>
          <w:i/>
          <w:szCs w:val="28"/>
        </w:rPr>
        <w:t>_</w:t>
      </w:r>
      <w:proofErr w:type="gramEnd"/>
      <w:r w:rsidRPr="003A1EF0">
        <w:rPr>
          <w:b/>
          <w:i/>
          <w:szCs w:val="28"/>
        </w:rPr>
        <w:t>__________</w:t>
      </w:r>
    </w:p>
    <w:p w14:paraId="028B7E88" w14:textId="77777777" w:rsidR="00B76A6F" w:rsidRPr="003A1EF0" w:rsidRDefault="00B76A6F" w:rsidP="00D62E5F">
      <w:pPr>
        <w:tabs>
          <w:tab w:val="left" w:pos="3780"/>
          <w:tab w:val="left" w:pos="5940"/>
          <w:tab w:val="left" w:pos="6480"/>
          <w:tab w:val="left" w:pos="6840"/>
        </w:tabs>
        <w:spacing w:line="240" w:lineRule="auto"/>
        <w:jc w:val="both"/>
        <w:rPr>
          <w:sz w:val="16"/>
          <w:szCs w:val="16"/>
        </w:rPr>
      </w:pPr>
      <w:r w:rsidRPr="003A1EF0">
        <w:rPr>
          <w:b/>
          <w:szCs w:val="28"/>
        </w:rPr>
        <w:t xml:space="preserve">                                                         </w:t>
      </w:r>
      <w:r>
        <w:rPr>
          <w:b/>
          <w:szCs w:val="28"/>
        </w:rPr>
        <w:tab/>
      </w:r>
      <w:r>
        <w:rPr>
          <w:b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D62E5F">
      <w:pPr>
        <w:spacing w:line="240" w:lineRule="auto"/>
        <w:rPr>
          <w:b/>
          <w:szCs w:val="28"/>
        </w:rPr>
      </w:pPr>
    </w:p>
    <w:p w14:paraId="5BB14D8B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Замечания: ____________________________</w:t>
      </w:r>
      <w:r w:rsidR="00215264">
        <w:rPr>
          <w:b/>
          <w:szCs w:val="28"/>
        </w:rPr>
        <w:t>_____________________________</w:t>
      </w:r>
    </w:p>
    <w:p w14:paraId="3BF8B546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4F4F07DC" w14:textId="77777777" w:rsidR="00B76A6F" w:rsidRDefault="00B76A6F" w:rsidP="008E3199">
      <w:pPr>
        <w:rPr>
          <w:b/>
          <w:szCs w:val="28"/>
        </w:rPr>
      </w:pPr>
      <w:r>
        <w:rPr>
          <w:b/>
          <w:szCs w:val="28"/>
        </w:rPr>
        <w:t>_______________________________________</w:t>
      </w:r>
      <w:r w:rsidR="00215264">
        <w:rPr>
          <w:b/>
          <w:szCs w:val="28"/>
        </w:rPr>
        <w:t>_____________________________</w:t>
      </w:r>
    </w:p>
    <w:p w14:paraId="25ED5D10" w14:textId="77777777" w:rsidR="00B76A6F" w:rsidRDefault="00B76A6F" w:rsidP="008E3199">
      <w:pPr>
        <w:jc w:val="center"/>
        <w:rPr>
          <w:b/>
          <w:szCs w:val="28"/>
        </w:rPr>
      </w:pPr>
    </w:p>
    <w:p w14:paraId="1E17F5FF" w14:textId="77777777" w:rsidR="003A1EF0" w:rsidRDefault="004B2C06" w:rsidP="008E3199">
      <w:pPr>
        <w:jc w:val="center"/>
        <w:rPr>
          <w:b/>
          <w:i/>
          <w:szCs w:val="28"/>
        </w:rPr>
      </w:pPr>
      <w:r w:rsidRPr="003A1EF0">
        <w:rPr>
          <w:b/>
          <w:szCs w:val="28"/>
        </w:rPr>
        <w:t>Москва</w:t>
      </w:r>
    </w:p>
    <w:p w14:paraId="1845008B" w14:textId="75D2A941" w:rsidR="003C79A6" w:rsidRDefault="00AC0A95" w:rsidP="008E3199">
      <w:pPr>
        <w:jc w:val="center"/>
        <w:rPr>
          <w:b/>
          <w:szCs w:val="28"/>
        </w:rPr>
      </w:pPr>
      <w:r w:rsidRPr="003A1EF0">
        <w:rPr>
          <w:b/>
          <w:szCs w:val="28"/>
        </w:rPr>
        <w:t>20</w:t>
      </w:r>
      <w:r w:rsidR="00F75D4B">
        <w:rPr>
          <w:b/>
          <w:szCs w:val="28"/>
        </w:rPr>
        <w:t>20</w:t>
      </w:r>
      <w:r w:rsidR="00E53950" w:rsidRPr="003A1EF0">
        <w:rPr>
          <w:b/>
          <w:szCs w:val="28"/>
        </w:rPr>
        <w:t xml:space="preserve"> </w:t>
      </w:r>
    </w:p>
    <w:p w14:paraId="2DB42703" w14:textId="404FDB5A" w:rsidR="009B64B7" w:rsidRPr="00D62E5F" w:rsidRDefault="009B64B7" w:rsidP="00D62E5F">
      <w:pPr>
        <w:rPr>
          <w:rStyle w:val="a5"/>
        </w:rPr>
      </w:pPr>
    </w:p>
    <w:sdt>
      <w:sdtPr>
        <w:rPr>
          <w:rFonts w:eastAsia="Times New Roman" w:cs="Times New Roman"/>
          <w:bCs/>
          <w:color w:val="auto"/>
          <w:szCs w:val="24"/>
        </w:rPr>
        <w:id w:val="-77030596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sz w:val="22"/>
          <w:szCs w:val="22"/>
        </w:rPr>
      </w:sdtEndPr>
      <w:sdtContent>
        <w:p w14:paraId="611596B7" w14:textId="7659AB41" w:rsidR="008E3199" w:rsidRDefault="008E3199">
          <w:pPr>
            <w:pStyle w:val="ac"/>
          </w:pPr>
          <w:r>
            <w:t>Оглавление</w:t>
          </w:r>
        </w:p>
        <w:p w14:paraId="54517C91" w14:textId="347D51FB" w:rsidR="003F7636" w:rsidRPr="003F7636" w:rsidRDefault="008E3199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F7636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F7636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F7636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7198842" w:history="1">
            <w:r w:rsidR="003F7636"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Цель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2 \h </w:instrTex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3F7636"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24A6BC" w14:textId="178BAABB" w:rsidR="003F7636" w:rsidRPr="003F7636" w:rsidRDefault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3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Задача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3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1D4EE3" w14:textId="730CA260" w:rsidR="003F7636" w:rsidRPr="003F7636" w:rsidRDefault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4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дея алгоритма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4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685D70" w14:textId="08F83416" w:rsidR="003F7636" w:rsidRPr="003F7636" w:rsidRDefault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5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Словесное представление алгоритма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5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D57F02" w14:textId="64B9E804" w:rsidR="003F7636" w:rsidRPr="003F7636" w:rsidRDefault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6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Блок-схема с использованием элемента “решение”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6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764A17" w14:textId="5CE45710" w:rsidR="003F7636" w:rsidRPr="003F7636" w:rsidRDefault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7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Блок-схема без элемента “решение”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7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2041F5" w14:textId="213F16D0" w:rsidR="003F7636" w:rsidRPr="003F7636" w:rsidRDefault="003F7636" w:rsidP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48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сходный код алгоритма с циклом с предусловием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48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43C8D1" w14:textId="1948477B" w:rsidR="008E3199" w:rsidRPr="003F7636" w:rsidRDefault="003F7636" w:rsidP="003F763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57198850" w:history="1">
            <w:r w:rsidRPr="003F7636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Исходный код алгоритма с параметрическим циклом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7198850 \h </w:instrTex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901D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3F7636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  <w:r w:rsidR="008E3199" w:rsidRPr="003F7636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6A25A1AF" w14:textId="19A00333" w:rsidR="008E3199" w:rsidRDefault="008E3199" w:rsidP="008E3199">
      <w:pPr>
        <w:pStyle w:val="ac"/>
      </w:pPr>
    </w:p>
    <w:p w14:paraId="529EED53" w14:textId="36037CFE" w:rsidR="009B64B7" w:rsidRDefault="009B64B7" w:rsidP="00D62E5F">
      <w:pPr>
        <w:pStyle w:val="a6"/>
        <w:rPr>
          <w:b w:val="0"/>
        </w:rPr>
      </w:pPr>
    </w:p>
    <w:p w14:paraId="2EB293F7" w14:textId="70BB9112" w:rsidR="00D62E5F" w:rsidRDefault="00D62E5F" w:rsidP="00D62E5F">
      <w:pPr>
        <w:pStyle w:val="a6"/>
      </w:pPr>
    </w:p>
    <w:p w14:paraId="6442332E" w14:textId="5AB26851" w:rsidR="00D62E5F" w:rsidRPr="003F7636" w:rsidRDefault="003F7636" w:rsidP="003F7636">
      <w:pPr>
        <w:spacing w:line="240" w:lineRule="auto"/>
      </w:pPr>
      <w:r>
        <w:br w:type="page"/>
      </w:r>
    </w:p>
    <w:p w14:paraId="1C2C761A" w14:textId="39A274D9" w:rsidR="00B93D94" w:rsidRDefault="00D62E5F" w:rsidP="008E3199">
      <w:pPr>
        <w:pStyle w:val="1"/>
      </w:pPr>
      <w:bookmarkStart w:id="0" w:name="_Toc57198842"/>
      <w:r>
        <w:lastRenderedPageBreak/>
        <w:t>Цель</w:t>
      </w:r>
      <w:bookmarkEnd w:id="0"/>
    </w:p>
    <w:p w14:paraId="28696D05" w14:textId="4516BD58" w:rsidR="00D62E5F" w:rsidRDefault="00D62E5F" w:rsidP="00D62E5F">
      <w:pPr>
        <w:rPr>
          <w:szCs w:val="28"/>
        </w:rPr>
      </w:pPr>
      <w:r w:rsidRPr="00D62E5F">
        <w:rPr>
          <w:szCs w:val="28"/>
        </w:rPr>
        <w:t>Получить практические навыки разработке алгоритмов и их программной реализации.</w:t>
      </w:r>
    </w:p>
    <w:p w14:paraId="146AABC4" w14:textId="77777777" w:rsidR="00D62E5F" w:rsidRDefault="00D62E5F" w:rsidP="00D62E5F">
      <w:pPr>
        <w:rPr>
          <w:szCs w:val="28"/>
        </w:rPr>
      </w:pPr>
    </w:p>
    <w:p w14:paraId="18294BB1" w14:textId="32C2CC3C" w:rsidR="00D62E5F" w:rsidRDefault="00D62E5F" w:rsidP="008E3199">
      <w:pPr>
        <w:pStyle w:val="1"/>
      </w:pPr>
      <w:bookmarkStart w:id="1" w:name="_Toc57198843"/>
      <w:r>
        <w:t>Задача</w:t>
      </w:r>
      <w:bookmarkEnd w:id="1"/>
    </w:p>
    <w:p w14:paraId="78E87531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Необходимо выполнить и оформить описание следующих пунктов:</w:t>
      </w:r>
    </w:p>
    <w:p w14:paraId="08E4DE2D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1.</w:t>
      </w:r>
      <w:r w:rsidRPr="00D62E5F">
        <w:rPr>
          <w:szCs w:val="28"/>
        </w:rPr>
        <w:tab/>
        <w:t>Сформулировать идею алгоритма</w:t>
      </w:r>
    </w:p>
    <w:p w14:paraId="4F2C241C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2.</w:t>
      </w:r>
      <w:r w:rsidRPr="00D62E5F">
        <w:rPr>
          <w:szCs w:val="28"/>
        </w:rPr>
        <w:tab/>
        <w:t>Выполнить словесное представление алгоритма</w:t>
      </w:r>
    </w:p>
    <w:p w14:paraId="6B72361D" w14:textId="77777777" w:rsidR="00D62E5F" w:rsidRPr="00D62E5F" w:rsidRDefault="00D62E5F" w:rsidP="00D62E5F">
      <w:pPr>
        <w:rPr>
          <w:szCs w:val="28"/>
        </w:rPr>
      </w:pPr>
      <w:r w:rsidRPr="00D62E5F">
        <w:rPr>
          <w:szCs w:val="28"/>
        </w:rPr>
        <w:t>3.</w:t>
      </w:r>
      <w:r w:rsidRPr="00D62E5F">
        <w:rPr>
          <w:szCs w:val="28"/>
        </w:rPr>
        <w:tab/>
        <w:t>Выполнить полнить представление алгоритма с помощью блок схем с использованием элемента модификации и без него.</w:t>
      </w:r>
    </w:p>
    <w:p w14:paraId="7621E09A" w14:textId="5B4C4D07" w:rsidR="00D62E5F" w:rsidRDefault="00D62E5F" w:rsidP="00D62E5F">
      <w:pPr>
        <w:rPr>
          <w:szCs w:val="28"/>
        </w:rPr>
      </w:pPr>
      <w:r w:rsidRPr="00D62E5F">
        <w:rPr>
          <w:szCs w:val="28"/>
        </w:rPr>
        <w:t>4.</w:t>
      </w:r>
      <w:r w:rsidRPr="00D62E5F">
        <w:rPr>
          <w:szCs w:val="28"/>
        </w:rPr>
        <w:tab/>
        <w:t xml:space="preserve">Выполнить программную реализацию алгоритмов на языке С </w:t>
      </w:r>
      <w:proofErr w:type="spellStart"/>
      <w:r w:rsidRPr="00D62E5F">
        <w:rPr>
          <w:szCs w:val="28"/>
        </w:rPr>
        <w:t>с</w:t>
      </w:r>
      <w:proofErr w:type="spellEnd"/>
      <w:r w:rsidRPr="00D62E5F">
        <w:rPr>
          <w:szCs w:val="28"/>
        </w:rPr>
        <w:t xml:space="preserve"> использованием параметрического цикла и цикла с предусловием.</w:t>
      </w:r>
    </w:p>
    <w:p w14:paraId="1933E2AE" w14:textId="768BFE94" w:rsidR="00D62E5F" w:rsidRDefault="00D62E5F" w:rsidP="00D62E5F">
      <w:pPr>
        <w:rPr>
          <w:szCs w:val="28"/>
        </w:rPr>
      </w:pPr>
    </w:p>
    <w:p w14:paraId="73B27E01" w14:textId="76968375" w:rsidR="00D62E5F" w:rsidRPr="008E3199" w:rsidRDefault="00D62E5F" w:rsidP="008E3199">
      <w:pPr>
        <w:pStyle w:val="1"/>
      </w:pPr>
      <w:bookmarkStart w:id="2" w:name="_Toc57193296"/>
      <w:bookmarkStart w:id="3" w:name="_Toc57198844"/>
      <w:r w:rsidRPr="008E3199">
        <w:t>Идея алгоритма</w:t>
      </w:r>
      <w:bookmarkEnd w:id="2"/>
      <w:bookmarkEnd w:id="3"/>
    </w:p>
    <w:p w14:paraId="786F06E9" w14:textId="77777777" w:rsidR="00D62E5F" w:rsidRDefault="00D62E5F" w:rsidP="00D62E5F">
      <w:r>
        <w:t>Сортируемый массив можно разделить на две части — отсортированная часть и</w:t>
      </w:r>
    </w:p>
    <w:p w14:paraId="073E0556" w14:textId="310CE44D" w:rsidR="00D62E5F" w:rsidRDefault="00D62E5F" w:rsidP="00D62E5F">
      <w:r>
        <w:t>неотсортированная. В начале сортировки первый элемент массива считается отсортированным, все остальные — не отсортированные. Начиная со второго элемента массива и заканчивая последним, алгоритм вставляет неотсортированный элемент массива в нужную позицию в отсортированной части массива.</w:t>
      </w:r>
    </w:p>
    <w:p w14:paraId="569F274F" w14:textId="32B3F3B4" w:rsidR="008E3199" w:rsidRDefault="008E3199" w:rsidP="00D62E5F"/>
    <w:p w14:paraId="3C99150F" w14:textId="0A67B754" w:rsidR="008E3199" w:rsidRDefault="008E3199" w:rsidP="008E3199">
      <w:pPr>
        <w:pStyle w:val="1"/>
      </w:pPr>
      <w:bookmarkStart w:id="4" w:name="_Toc57198845"/>
      <w:r>
        <w:t>Словесное представление алгоритма</w:t>
      </w:r>
      <w:bookmarkEnd w:id="4"/>
    </w:p>
    <w:p w14:paraId="4110E72E" w14:textId="77777777" w:rsidR="008E3199" w:rsidRDefault="008E3199" w:rsidP="008E3199">
      <w:r>
        <w:t>n – длина массива</w:t>
      </w:r>
    </w:p>
    <w:p w14:paraId="4BC7DB92" w14:textId="2C6D1C3C" w:rsidR="008E3199" w:rsidRDefault="008E3199" w:rsidP="008E3199">
      <w:proofErr w:type="gramStart"/>
      <w:r>
        <w:t>1</w:t>
      </w:r>
      <w:r w:rsidR="00121227">
        <w:t xml:space="preserve">  </w:t>
      </w:r>
      <w:r>
        <w:t>Номер</w:t>
      </w:r>
      <w:proofErr w:type="gramEnd"/>
      <w:r>
        <w:t xml:space="preserve"> анализ. эл-та равен единице</w:t>
      </w:r>
    </w:p>
    <w:p w14:paraId="4D3F5BA3" w14:textId="70E0FDDD" w:rsidR="008E3199" w:rsidRDefault="008E3199" w:rsidP="008E3199">
      <w:proofErr w:type="gramStart"/>
      <w:r>
        <w:t xml:space="preserve">2 </w:t>
      </w:r>
      <w:r w:rsidR="00121227">
        <w:t xml:space="preserve"> </w:t>
      </w:r>
      <w:r>
        <w:t>Если</w:t>
      </w:r>
      <w:proofErr w:type="gramEnd"/>
      <w:r>
        <w:t xml:space="preserve"> номер анализ. эл-та &lt; n, то п. 3, иначе п. 9</w:t>
      </w:r>
    </w:p>
    <w:p w14:paraId="12AB4FC3" w14:textId="0277FFD9" w:rsidR="008E3199" w:rsidRDefault="008E3199" w:rsidP="008E3199">
      <w:proofErr w:type="gramStart"/>
      <w:r>
        <w:t xml:space="preserve">3 </w:t>
      </w:r>
      <w:r w:rsidR="00121227">
        <w:t xml:space="preserve"> </w:t>
      </w:r>
      <w:r>
        <w:t>Запоминаем</w:t>
      </w:r>
      <w:proofErr w:type="gramEnd"/>
      <w:r>
        <w:t xml:space="preserve"> значение анализ. эл-та</w:t>
      </w:r>
    </w:p>
    <w:p w14:paraId="511FB39F" w14:textId="509EE559" w:rsidR="008E3199" w:rsidRDefault="008E3199" w:rsidP="008E3199">
      <w:proofErr w:type="gramStart"/>
      <w:r>
        <w:t xml:space="preserve">4 </w:t>
      </w:r>
      <w:r w:rsidR="00121227">
        <w:t xml:space="preserve"> </w:t>
      </w:r>
      <w:r>
        <w:t>Номер</w:t>
      </w:r>
      <w:proofErr w:type="gramEnd"/>
      <w:r>
        <w:t xml:space="preserve"> текущего эл-та равен номеру анализ. эл-та</w:t>
      </w:r>
    </w:p>
    <w:p w14:paraId="0F4088D8" w14:textId="7AD1660A" w:rsidR="008E3199" w:rsidRDefault="008E3199" w:rsidP="008E3199">
      <w:proofErr w:type="gramStart"/>
      <w:r>
        <w:lastRenderedPageBreak/>
        <w:t xml:space="preserve">5 </w:t>
      </w:r>
      <w:r w:rsidR="00121227">
        <w:t xml:space="preserve"> </w:t>
      </w:r>
      <w:r>
        <w:t>Если</w:t>
      </w:r>
      <w:proofErr w:type="gramEnd"/>
      <w:r>
        <w:t xml:space="preserve"> номер текущего эл</w:t>
      </w:r>
      <w:r w:rsidR="00121227">
        <w:t>емен</w:t>
      </w:r>
      <w:r>
        <w:t>та &gt; 0 и значение анализ</w:t>
      </w:r>
      <w:r w:rsidR="00121227">
        <w:t>ируемого</w:t>
      </w:r>
      <w:r>
        <w:t xml:space="preserve"> эл</w:t>
      </w:r>
      <w:r w:rsidR="00121227">
        <w:t>емен</w:t>
      </w:r>
      <w:r>
        <w:t>та &lt; значения эл</w:t>
      </w:r>
      <w:r w:rsidR="00121227">
        <w:t>емен</w:t>
      </w:r>
      <w:r>
        <w:t>та,</w:t>
      </w:r>
      <w:r w:rsidR="00121227">
        <w:t xml:space="preserve"> </w:t>
      </w:r>
      <w:r>
        <w:t>предшествующего</w:t>
      </w:r>
      <w:r w:rsidR="00121227">
        <w:t xml:space="preserve"> </w:t>
      </w:r>
      <w:r>
        <w:t>текущему, то п. 6, иначе п. 7</w:t>
      </w:r>
    </w:p>
    <w:p w14:paraId="39CE8722" w14:textId="4E449541" w:rsidR="008E3199" w:rsidRDefault="008E3199" w:rsidP="008E3199">
      <w:proofErr w:type="gramStart"/>
      <w:r>
        <w:t xml:space="preserve">6 </w:t>
      </w:r>
      <w:r w:rsidR="00121227">
        <w:t xml:space="preserve"> </w:t>
      </w:r>
      <w:r>
        <w:t>Значение</w:t>
      </w:r>
      <w:proofErr w:type="gramEnd"/>
      <w:r>
        <w:t xml:space="preserve"> текущего эл-та равно значению элемента с номером (</w:t>
      </w:r>
      <w:proofErr w:type="spellStart"/>
      <w:r>
        <w:t>н.т.э</w:t>
      </w:r>
      <w:proofErr w:type="spellEnd"/>
      <w:r>
        <w:t xml:space="preserve"> - 1), п. 5</w:t>
      </w:r>
    </w:p>
    <w:p w14:paraId="2EF0C2A4" w14:textId="381EAFC3" w:rsidR="008E3199" w:rsidRDefault="008E3199" w:rsidP="008E3199">
      <w:proofErr w:type="gramStart"/>
      <w:r>
        <w:t>7</w:t>
      </w:r>
      <w:r w:rsidR="00121227">
        <w:t xml:space="preserve">  </w:t>
      </w:r>
      <w:r>
        <w:t>В</w:t>
      </w:r>
      <w:proofErr w:type="gramEnd"/>
      <w:r>
        <w:t xml:space="preserve"> текущий элемент записать значение анализ. эл-та</w:t>
      </w:r>
    </w:p>
    <w:p w14:paraId="5ACA4C36" w14:textId="0C499AD1" w:rsidR="008E3199" w:rsidRDefault="008E3199" w:rsidP="008E3199">
      <w:proofErr w:type="gramStart"/>
      <w:r>
        <w:t>8</w:t>
      </w:r>
      <w:r w:rsidR="00121227">
        <w:t xml:space="preserve">  </w:t>
      </w:r>
      <w:r>
        <w:t>Уменьшить</w:t>
      </w:r>
      <w:proofErr w:type="gramEnd"/>
      <w:r>
        <w:t xml:space="preserve"> на 1 номер анализ. эл-та, п. 2</w:t>
      </w:r>
    </w:p>
    <w:p w14:paraId="47F0CDDF" w14:textId="67E91E58" w:rsidR="008E3199" w:rsidRDefault="008E3199" w:rsidP="008E3199">
      <w:proofErr w:type="gramStart"/>
      <w:r>
        <w:t>9</w:t>
      </w:r>
      <w:r w:rsidR="00121227">
        <w:t xml:space="preserve">  </w:t>
      </w:r>
      <w:r>
        <w:t>Конец</w:t>
      </w:r>
      <w:proofErr w:type="gramEnd"/>
      <w:r>
        <w:t xml:space="preserve"> алгоритма</w:t>
      </w:r>
    </w:p>
    <w:p w14:paraId="753DFA98" w14:textId="65C3973F" w:rsidR="00121227" w:rsidRDefault="00121227" w:rsidP="008E3199"/>
    <w:p w14:paraId="1B8E39CF" w14:textId="7C9E5FEF" w:rsidR="00121227" w:rsidRDefault="00121227" w:rsidP="00121227">
      <w:pPr>
        <w:pStyle w:val="1"/>
      </w:pPr>
      <w:bookmarkStart w:id="5" w:name="_Toc57198846"/>
      <w:r>
        <w:t xml:space="preserve">Блок-схема с использованием элемента </w:t>
      </w:r>
      <w:r w:rsidRPr="00121227">
        <w:t>“</w:t>
      </w:r>
      <w:r>
        <w:t>решение</w:t>
      </w:r>
      <w:r w:rsidRPr="00121227">
        <w:t>”</w:t>
      </w:r>
      <w:bookmarkEnd w:id="5"/>
    </w:p>
    <w:p w14:paraId="62D35560" w14:textId="2367A5FE" w:rsidR="00121227" w:rsidRDefault="00121227" w:rsidP="00121227">
      <w:r>
        <w:object w:dxaOrig="3708" w:dyaOrig="10140" w14:anchorId="700DE0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72.2pt;height:470.4pt" o:ole="">
            <v:imagedata r:id="rId10" o:title=""/>
          </v:shape>
          <o:OLEObject Type="Embed" ProgID="Visio.Drawing.15" ShapeID="_x0000_i1046" DrawAspect="Content" ObjectID="_1667811860" r:id="rId11"/>
        </w:object>
      </w:r>
    </w:p>
    <w:p w14:paraId="5B2DF866" w14:textId="6641792B" w:rsidR="00121227" w:rsidRDefault="00121227" w:rsidP="00121227">
      <w:r>
        <w:t xml:space="preserve">Рисунок 1- Блок-схема с использованием элемента </w:t>
      </w:r>
      <w:r w:rsidRPr="00121227">
        <w:t>“</w:t>
      </w:r>
      <w:r>
        <w:t>решение</w:t>
      </w:r>
      <w:r w:rsidRPr="00121227">
        <w:t>”</w:t>
      </w:r>
    </w:p>
    <w:p w14:paraId="35A96FA3" w14:textId="4D457316" w:rsidR="00F83665" w:rsidRDefault="00F83665" w:rsidP="00F83665">
      <w:pPr>
        <w:pStyle w:val="1"/>
      </w:pPr>
      <w:bookmarkStart w:id="6" w:name="_Toc57198847"/>
      <w:r>
        <w:lastRenderedPageBreak/>
        <w:t xml:space="preserve">Блок-схема без элемента </w:t>
      </w:r>
      <w:r w:rsidRPr="00121227">
        <w:t>“</w:t>
      </w:r>
      <w:r>
        <w:t>решение</w:t>
      </w:r>
      <w:r w:rsidRPr="00121227">
        <w:t>”</w:t>
      </w:r>
      <w:bookmarkEnd w:id="6"/>
    </w:p>
    <w:p w14:paraId="2D1F19FB" w14:textId="77777777" w:rsidR="0070537F" w:rsidRDefault="0070537F" w:rsidP="0070537F">
      <w:r>
        <w:object w:dxaOrig="3336" w:dyaOrig="7476" w14:anchorId="130F6289">
          <v:shape id="_x0000_i1041" type="#_x0000_t75" style="width:166.8pt;height:373.8pt" o:ole="">
            <v:imagedata r:id="rId12" o:title=""/>
          </v:shape>
          <o:OLEObject Type="Embed" ProgID="Visio.Drawing.15" ShapeID="_x0000_i1041" DrawAspect="Content" ObjectID="_1667811861" r:id="rId13"/>
        </w:object>
      </w:r>
      <w:r w:rsidRPr="0070537F">
        <w:t xml:space="preserve"> </w:t>
      </w:r>
    </w:p>
    <w:p w14:paraId="6F86F3D6" w14:textId="76151C34" w:rsidR="0070537F" w:rsidRDefault="0070537F" w:rsidP="0070537F">
      <w:r>
        <w:t xml:space="preserve">Рисунок </w:t>
      </w:r>
      <w:r>
        <w:t>2</w:t>
      </w:r>
      <w:r>
        <w:t xml:space="preserve">- Блок-схема </w:t>
      </w:r>
      <w:r>
        <w:t>без</w:t>
      </w:r>
      <w:r>
        <w:t xml:space="preserve"> элемента </w:t>
      </w:r>
      <w:r w:rsidRPr="00121227">
        <w:t>“</w:t>
      </w:r>
      <w:r>
        <w:t>решение</w:t>
      </w:r>
      <w:r w:rsidRPr="00121227">
        <w:t>”</w:t>
      </w:r>
    </w:p>
    <w:p w14:paraId="724E3309" w14:textId="22E7E1F7" w:rsidR="00F83665" w:rsidRDefault="00F83665" w:rsidP="0070537F">
      <w:pPr>
        <w:keepNext/>
      </w:pPr>
    </w:p>
    <w:p w14:paraId="34D489F0" w14:textId="0D63DEDC" w:rsidR="0070537F" w:rsidRDefault="0070537F" w:rsidP="0070537F">
      <w:pPr>
        <w:pStyle w:val="1"/>
      </w:pPr>
      <w:bookmarkStart w:id="7" w:name="_Toc57198848"/>
      <w:r>
        <w:t xml:space="preserve">Исходный код алгоритма с </w:t>
      </w:r>
      <w:r>
        <w:t>циклом с предусловием</w:t>
      </w:r>
      <w:bookmarkEnd w:id="7"/>
    </w:p>
    <w:p w14:paraId="4B69561E" w14:textId="69C9E3F6" w:rsidR="00811D7C" w:rsidRPr="00811D7C" w:rsidRDefault="00811D7C" w:rsidP="00811D7C">
      <w:pPr>
        <w:jc w:val="right"/>
      </w:pPr>
      <w:r>
        <w:t xml:space="preserve">Листинг 1 – исходный код программы </w:t>
      </w:r>
      <w:r w:rsidRPr="00811D7C">
        <w:t>“</w:t>
      </w:r>
      <w:r>
        <w:t xml:space="preserve">сортировка вставками с циклом </w:t>
      </w:r>
      <w:r>
        <w:rPr>
          <w:lang w:val="en-US"/>
        </w:rPr>
        <w:t>while</w:t>
      </w:r>
      <w:r w:rsidRPr="00811D7C">
        <w:t>”</w:t>
      </w:r>
    </w:p>
    <w:p w14:paraId="11394F1B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5E9C8A8F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367C824A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619F31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334500B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79398ED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11D7C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11D7C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02A0C46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, j, x;</w:t>
      </w:r>
    </w:p>
    <w:p w14:paraId="5825B391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811D7C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3966AF3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335CE69D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0E07E4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i = 1; i 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Начинаем со 2-го элемента массива</w:t>
      </w:r>
    </w:p>
    <w:p w14:paraId="5FDFCA81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{  </w:t>
      </w:r>
    </w:p>
    <w:p w14:paraId="2768A38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x =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[i];</w:t>
      </w:r>
    </w:p>
    <w:p w14:paraId="74559A99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j = i;</w:t>
      </w:r>
    </w:p>
    <w:p w14:paraId="1318E0C3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</w:rPr>
        <w:t>j &gt;</w:t>
      </w:r>
      <w:proofErr w:type="gram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0 &amp;&amp; x &lt;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[j-1]) 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Пока текущий элемент меньше предыдущего и его индекс не равен 0</w:t>
      </w:r>
    </w:p>
    <w:p w14:paraId="39111DBA" w14:textId="5640B2E9" w:rsidR="00811D7C" w:rsidRDefault="00811D7C" w:rsidP="00811D7C">
      <w:pPr>
        <w:jc w:val="right"/>
      </w:pPr>
      <w:r>
        <w:lastRenderedPageBreak/>
        <w:t>Продолжение листинга 1</w:t>
      </w:r>
    </w:p>
    <w:p w14:paraId="3C735203" w14:textId="50B7DFCA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{  </w:t>
      </w:r>
    </w:p>
    <w:p w14:paraId="2F1E0745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[j] =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[j-1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]; 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811D7C">
        <w:rPr>
          <w:rFonts w:ascii="Courier New" w:hAnsi="Courier New" w:cs="Courier New"/>
          <w:color w:val="008000"/>
          <w:sz w:val="20"/>
          <w:szCs w:val="20"/>
        </w:rPr>
        <w:t>/ Перемещаем его влево</w:t>
      </w:r>
    </w:p>
    <w:p w14:paraId="2E09B52A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    j--;</w:t>
      </w:r>
    </w:p>
    <w:p w14:paraId="4577D098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208A23DF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[j] = x;</w:t>
      </w:r>
    </w:p>
    <w:p w14:paraId="6E8EF4E1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7D5557E4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E19C548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811D7C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811D7C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811D7C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4DB233F2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487FAE1E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811D7C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811D7C">
        <w:rPr>
          <w:rFonts w:ascii="Courier New" w:hAnsi="Courier New" w:cs="Courier New"/>
          <w:color w:val="A31515"/>
          <w:sz w:val="20"/>
          <w:szCs w:val="20"/>
        </w:rPr>
        <w:t>"%d "</w:t>
      </w: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811D7C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811D7C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6547A19E" w14:textId="77777777" w:rsidR="00811D7C" w:rsidRPr="00811D7C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E9B2BD9" w14:textId="09E1C2C5" w:rsidR="0070537F" w:rsidRDefault="00811D7C" w:rsidP="00811D7C">
      <w:pPr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11D7C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4F9B478" w14:textId="28335506" w:rsidR="00811D7C" w:rsidRDefault="00811D7C" w:rsidP="00811D7C">
      <w:pPr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5451922F" w14:textId="54D80D11" w:rsidR="00811D7C" w:rsidRDefault="00811D7C" w:rsidP="00811D7C">
      <w:pPr>
        <w:pStyle w:val="1"/>
      </w:pPr>
      <w:bookmarkStart w:id="8" w:name="_Toc57198849"/>
      <w:r>
        <w:t>Результат работы</w:t>
      </w:r>
      <w:bookmarkEnd w:id="8"/>
    </w:p>
    <w:p w14:paraId="7F7A2A7A" w14:textId="6E11E3D4" w:rsidR="00811D7C" w:rsidRDefault="00811D7C" w:rsidP="00811D7C">
      <w:r w:rsidRPr="00811D7C">
        <w:drawing>
          <wp:inline distT="0" distB="0" distL="0" distR="0" wp14:anchorId="1CF64CC1" wp14:editId="0AB8C95E">
            <wp:extent cx="6120130" cy="120840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E1D33" w14:textId="36B6BB28" w:rsidR="00811D7C" w:rsidRPr="003F7636" w:rsidRDefault="00811D7C" w:rsidP="00811D7C">
      <w:pPr>
        <w:rPr>
          <w:sz w:val="24"/>
        </w:rPr>
      </w:pPr>
      <w:r w:rsidRPr="003F7636">
        <w:rPr>
          <w:sz w:val="24"/>
        </w:rPr>
        <w:t xml:space="preserve">Рисунок 3 </w:t>
      </w:r>
      <w:r w:rsidR="003F7636" w:rsidRPr="003F7636">
        <w:rPr>
          <w:sz w:val="24"/>
        </w:rPr>
        <w:t>-</w:t>
      </w:r>
      <w:r w:rsidRPr="003F7636">
        <w:rPr>
          <w:sz w:val="24"/>
        </w:rPr>
        <w:t xml:space="preserve"> результат работы программы “</w:t>
      </w:r>
      <w:r w:rsidRPr="003F7636">
        <w:rPr>
          <w:sz w:val="24"/>
        </w:rPr>
        <w:t xml:space="preserve">сортировка вставками с циклом </w:t>
      </w:r>
      <w:r w:rsidRPr="003F7636">
        <w:rPr>
          <w:sz w:val="24"/>
          <w:lang w:val="en-US"/>
        </w:rPr>
        <w:t>while</w:t>
      </w:r>
      <w:r w:rsidRPr="003F7636">
        <w:rPr>
          <w:sz w:val="24"/>
        </w:rPr>
        <w:t>”</w:t>
      </w:r>
    </w:p>
    <w:p w14:paraId="319B3C3F" w14:textId="21DD6337" w:rsidR="00811D7C" w:rsidRDefault="00811D7C" w:rsidP="00811D7C">
      <w:pPr>
        <w:rPr>
          <w:sz w:val="24"/>
        </w:rPr>
      </w:pPr>
    </w:p>
    <w:p w14:paraId="7607640A" w14:textId="7CDC1F0B" w:rsidR="00811D7C" w:rsidRDefault="00811D7C" w:rsidP="00811D7C">
      <w:pPr>
        <w:pStyle w:val="1"/>
      </w:pPr>
      <w:bookmarkStart w:id="9" w:name="_Toc57198850"/>
      <w:r>
        <w:t xml:space="preserve">Исходный код алгоритма с </w:t>
      </w:r>
      <w:r>
        <w:t>параметрическим циклом</w:t>
      </w:r>
      <w:bookmarkEnd w:id="9"/>
    </w:p>
    <w:p w14:paraId="107A2DC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3A3A8C80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locale.h</w:t>
      </w:r>
      <w:proofErr w:type="spellEnd"/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732CCB3C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187DBA9B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14:paraId="2A6C7EE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F4C953F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F7636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8065000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, j, x;</w:t>
      </w:r>
    </w:p>
    <w:p w14:paraId="05380019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3F763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array[</w:t>
      </w:r>
      <w:proofErr w:type="gram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] = { 5, 0, 2, 4, 1, 3 };</w:t>
      </w:r>
    </w:p>
    <w:p w14:paraId="5068685E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n =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sizeof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5078BB3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2B2D105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i = 1; i </w:t>
      </w:r>
      <w:proofErr w:type="gramStart"/>
      <w:r w:rsidRPr="003F7636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Начинаем со 2-го элемента массива</w:t>
      </w:r>
    </w:p>
    <w:p w14:paraId="610994D1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479EF44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j = i, x = 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>[i]; (j &gt; 0) &amp;&amp; (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[j-1] &gt; x); j--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Пока текущий элемент меньше предыдущего и его индекс не равен 0</w:t>
      </w:r>
    </w:p>
    <w:p w14:paraId="380D7C1E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[j] = 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[j-1];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Перемещаем его влево</w:t>
      </w:r>
    </w:p>
    <w:p w14:paraId="785F533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</w:rPr>
        <w:t>array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>[j] = x;</w:t>
      </w:r>
    </w:p>
    <w:p w14:paraId="7C07D697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53C063DA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16C38BEC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3F7636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(i = 0; i </w:t>
      </w:r>
      <w:proofErr w:type="gramStart"/>
      <w:r w:rsidRPr="003F7636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; i++) </w:t>
      </w:r>
      <w:r w:rsidRPr="003F7636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66DB9B86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11EA45C4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F7636">
        <w:rPr>
          <w:rFonts w:ascii="Courier New" w:hAnsi="Courier New" w:cs="Courier New"/>
          <w:color w:val="A31515"/>
          <w:sz w:val="20"/>
          <w:szCs w:val="20"/>
          <w:lang w:val="en-US"/>
        </w:rPr>
        <w:t>"%d "</w:t>
      </w: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, array[</w:t>
      </w:r>
      <w:proofErr w:type="spellStart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14:paraId="63831AC3" w14:textId="77777777" w:rsidR="00811D7C" w:rsidRPr="003F7636" w:rsidRDefault="00811D7C" w:rsidP="00811D7C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14:paraId="239FDBB7" w14:textId="37A68B46" w:rsidR="00811D7C" w:rsidRPr="003F7636" w:rsidRDefault="00811D7C" w:rsidP="00811D7C">
      <w:pPr>
        <w:rPr>
          <w:rFonts w:ascii="Courier New" w:hAnsi="Courier New" w:cs="Courier New"/>
          <w:sz w:val="20"/>
          <w:szCs w:val="20"/>
          <w:lang w:val="en-US"/>
        </w:rPr>
      </w:pPr>
      <w:r w:rsidRPr="003F7636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14:paraId="77E792AB" w14:textId="77777777" w:rsidR="003F7636" w:rsidRDefault="003F7636" w:rsidP="00811D7C">
      <w:pPr>
        <w:rPr>
          <w:sz w:val="24"/>
        </w:rPr>
      </w:pPr>
    </w:p>
    <w:p w14:paraId="7C76F883" w14:textId="77777777" w:rsidR="003F7636" w:rsidRDefault="003F7636" w:rsidP="00811D7C">
      <w:pPr>
        <w:rPr>
          <w:sz w:val="24"/>
        </w:rPr>
      </w:pPr>
    </w:p>
    <w:p w14:paraId="4533F9EA" w14:textId="7B28C447" w:rsidR="00811D7C" w:rsidRDefault="003F7636" w:rsidP="003F7636">
      <w:pPr>
        <w:pStyle w:val="1"/>
      </w:pPr>
      <w:bookmarkStart w:id="10" w:name="_Toc57198851"/>
      <w:r>
        <w:lastRenderedPageBreak/>
        <w:t>Результат</w:t>
      </w:r>
      <w:r w:rsidRPr="003F7636">
        <w:rPr>
          <w:lang w:val="en-US"/>
        </w:rPr>
        <w:t xml:space="preserve"> </w:t>
      </w:r>
      <w:r>
        <w:t>работы</w:t>
      </w:r>
      <w:bookmarkEnd w:id="10"/>
    </w:p>
    <w:p w14:paraId="65FEE063" w14:textId="66703D10" w:rsidR="003F7636" w:rsidRDefault="003F7636" w:rsidP="003F7636">
      <w:r w:rsidRPr="003F7636">
        <w:drawing>
          <wp:inline distT="0" distB="0" distL="0" distR="0" wp14:anchorId="61185272" wp14:editId="182965F7">
            <wp:extent cx="6120130" cy="14357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3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3614D" w14:textId="0FF0F7E7" w:rsidR="003F7636" w:rsidRPr="003F7636" w:rsidRDefault="003F7636" w:rsidP="003F7636">
      <w:pPr>
        <w:rPr>
          <w:szCs w:val="28"/>
        </w:rPr>
      </w:pPr>
      <w:r w:rsidRPr="003F7636">
        <w:rPr>
          <w:szCs w:val="28"/>
        </w:rPr>
        <w:t xml:space="preserve">Рисунок </w:t>
      </w:r>
      <w:r w:rsidRPr="003F7636">
        <w:rPr>
          <w:szCs w:val="28"/>
        </w:rPr>
        <w:t>4</w:t>
      </w:r>
      <w:r w:rsidRPr="003F7636">
        <w:rPr>
          <w:szCs w:val="28"/>
        </w:rPr>
        <w:t xml:space="preserve"> </w:t>
      </w:r>
      <w:r w:rsidRPr="003F7636">
        <w:rPr>
          <w:szCs w:val="28"/>
        </w:rPr>
        <w:t>-</w:t>
      </w:r>
      <w:r w:rsidRPr="003F7636">
        <w:rPr>
          <w:szCs w:val="28"/>
        </w:rPr>
        <w:t xml:space="preserve"> результат работы программы “сортировка вставками с циклом </w:t>
      </w:r>
      <w:r w:rsidRPr="003F7636">
        <w:rPr>
          <w:szCs w:val="28"/>
          <w:lang w:val="en-US"/>
        </w:rPr>
        <w:t>for</w:t>
      </w:r>
      <w:r w:rsidRPr="003F7636">
        <w:rPr>
          <w:szCs w:val="28"/>
        </w:rPr>
        <w:t>”</w:t>
      </w:r>
    </w:p>
    <w:p w14:paraId="7AE37310" w14:textId="77777777" w:rsidR="003F7636" w:rsidRPr="003F7636" w:rsidRDefault="003F7636" w:rsidP="003F7636"/>
    <w:sectPr w:rsidR="003F7636" w:rsidRPr="003F7636" w:rsidSect="00121227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FC715C" w14:textId="77777777" w:rsidR="00542AF5" w:rsidRDefault="00542AF5" w:rsidP="008E3199">
      <w:pPr>
        <w:spacing w:line="240" w:lineRule="auto"/>
      </w:pPr>
      <w:r>
        <w:separator/>
      </w:r>
    </w:p>
  </w:endnote>
  <w:endnote w:type="continuationSeparator" w:id="0">
    <w:p w14:paraId="2F5993EB" w14:textId="77777777" w:rsidR="00542AF5" w:rsidRDefault="00542AF5" w:rsidP="008E319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5009699"/>
      <w:docPartObj>
        <w:docPartGallery w:val="Page Numbers (Bottom of Page)"/>
        <w:docPartUnique/>
      </w:docPartObj>
    </w:sdtPr>
    <w:sdtEndPr/>
    <w:sdtContent>
      <w:p w14:paraId="1F62AB1D" w14:textId="0E80ACEE" w:rsidR="008E3199" w:rsidRDefault="008E319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7248ED8" w14:textId="77777777" w:rsidR="008E3199" w:rsidRDefault="008E319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E53404" w14:textId="77777777" w:rsidR="00542AF5" w:rsidRDefault="00542AF5" w:rsidP="008E3199">
      <w:pPr>
        <w:spacing w:line="240" w:lineRule="auto"/>
      </w:pPr>
      <w:r>
        <w:separator/>
      </w:r>
    </w:p>
  </w:footnote>
  <w:footnote w:type="continuationSeparator" w:id="0">
    <w:p w14:paraId="1A24B868" w14:textId="77777777" w:rsidR="00542AF5" w:rsidRDefault="00542AF5" w:rsidP="008E319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21227"/>
    <w:rsid w:val="00163A86"/>
    <w:rsid w:val="00174E31"/>
    <w:rsid w:val="001901D6"/>
    <w:rsid w:val="001B0C29"/>
    <w:rsid w:val="001C732A"/>
    <w:rsid w:val="001E15DC"/>
    <w:rsid w:val="00215264"/>
    <w:rsid w:val="00247B69"/>
    <w:rsid w:val="00256F7E"/>
    <w:rsid w:val="00266ACA"/>
    <w:rsid w:val="002E14F9"/>
    <w:rsid w:val="002F217A"/>
    <w:rsid w:val="003A1EF0"/>
    <w:rsid w:val="003C79A6"/>
    <w:rsid w:val="003E64C7"/>
    <w:rsid w:val="003F7636"/>
    <w:rsid w:val="00420659"/>
    <w:rsid w:val="00423C53"/>
    <w:rsid w:val="00464601"/>
    <w:rsid w:val="004A034C"/>
    <w:rsid w:val="004B2C06"/>
    <w:rsid w:val="004E2A0B"/>
    <w:rsid w:val="0050127E"/>
    <w:rsid w:val="00542030"/>
    <w:rsid w:val="00542AF5"/>
    <w:rsid w:val="005C2E09"/>
    <w:rsid w:val="005F553E"/>
    <w:rsid w:val="005F5976"/>
    <w:rsid w:val="00610B04"/>
    <w:rsid w:val="006E018E"/>
    <w:rsid w:val="00704891"/>
    <w:rsid w:val="0070537F"/>
    <w:rsid w:val="00753F26"/>
    <w:rsid w:val="007B1189"/>
    <w:rsid w:val="007B6195"/>
    <w:rsid w:val="00811D7C"/>
    <w:rsid w:val="00836860"/>
    <w:rsid w:val="00873597"/>
    <w:rsid w:val="0088039D"/>
    <w:rsid w:val="00896D22"/>
    <w:rsid w:val="008E3199"/>
    <w:rsid w:val="00917C5E"/>
    <w:rsid w:val="00931A75"/>
    <w:rsid w:val="00933D9D"/>
    <w:rsid w:val="009448C4"/>
    <w:rsid w:val="009B64B7"/>
    <w:rsid w:val="009F1A68"/>
    <w:rsid w:val="00A36054"/>
    <w:rsid w:val="00A46E28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B5575"/>
    <w:rsid w:val="00CF0920"/>
    <w:rsid w:val="00D470B8"/>
    <w:rsid w:val="00D62E5F"/>
    <w:rsid w:val="00D762DD"/>
    <w:rsid w:val="00D85A55"/>
    <w:rsid w:val="00E05F17"/>
    <w:rsid w:val="00E53950"/>
    <w:rsid w:val="00EE3B6A"/>
    <w:rsid w:val="00F11AD6"/>
    <w:rsid w:val="00F26DA7"/>
    <w:rsid w:val="00F75D4B"/>
    <w:rsid w:val="00F83665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F7636"/>
    <w:pPr>
      <w:spacing w:line="360" w:lineRule="auto"/>
    </w:pPr>
    <w:rPr>
      <w:sz w:val="28"/>
      <w:szCs w:val="24"/>
    </w:rPr>
  </w:style>
  <w:style w:type="paragraph" w:styleId="1">
    <w:name w:val="heading 1"/>
    <w:basedOn w:val="a"/>
    <w:next w:val="a"/>
    <w:link w:val="10"/>
    <w:qFormat/>
    <w:rsid w:val="008E3199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styleId="a5">
    <w:name w:val="Strong"/>
    <w:basedOn w:val="a0"/>
    <w:qFormat/>
    <w:rsid w:val="00D62E5F"/>
    <w:rPr>
      <w:b/>
      <w:bCs/>
    </w:rPr>
  </w:style>
  <w:style w:type="paragraph" w:styleId="a6">
    <w:name w:val="Title"/>
    <w:basedOn w:val="a"/>
    <w:next w:val="a"/>
    <w:link w:val="a7"/>
    <w:qFormat/>
    <w:rsid w:val="008E3199"/>
    <w:pPr>
      <w:contextualSpacing/>
    </w:pPr>
    <w:rPr>
      <w:rFonts w:ascii="Arial Black" w:eastAsiaTheme="majorEastAsia" w:hAnsi="Arial Black" w:cstheme="majorBidi"/>
      <w:b/>
      <w:spacing w:val="-10"/>
      <w:kern w:val="28"/>
      <w:szCs w:val="56"/>
    </w:rPr>
  </w:style>
  <w:style w:type="character" w:customStyle="1" w:styleId="a7">
    <w:name w:val="Заголовок Знак"/>
    <w:basedOn w:val="a0"/>
    <w:link w:val="a6"/>
    <w:rsid w:val="008E3199"/>
    <w:rPr>
      <w:rFonts w:ascii="Arial Black" w:eastAsiaTheme="majorEastAsia" w:hAnsi="Arial Black" w:cstheme="majorBidi"/>
      <w:b/>
      <w:spacing w:val="-10"/>
      <w:kern w:val="28"/>
      <w:sz w:val="28"/>
      <w:szCs w:val="56"/>
    </w:rPr>
  </w:style>
  <w:style w:type="paragraph" w:styleId="a8">
    <w:name w:val="header"/>
    <w:basedOn w:val="a"/>
    <w:link w:val="a9"/>
    <w:rsid w:val="008E3199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rsid w:val="008E3199"/>
    <w:rPr>
      <w:sz w:val="28"/>
      <w:szCs w:val="24"/>
    </w:rPr>
  </w:style>
  <w:style w:type="paragraph" w:styleId="aa">
    <w:name w:val="footer"/>
    <w:basedOn w:val="a"/>
    <w:link w:val="ab"/>
    <w:uiPriority w:val="99"/>
    <w:rsid w:val="008E3199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E3199"/>
    <w:rPr>
      <w:sz w:val="28"/>
      <w:szCs w:val="24"/>
    </w:rPr>
  </w:style>
  <w:style w:type="character" w:customStyle="1" w:styleId="10">
    <w:name w:val="Заголовок 1 Знак"/>
    <w:basedOn w:val="a0"/>
    <w:link w:val="1"/>
    <w:rsid w:val="008E3199"/>
    <w:rPr>
      <w:rFonts w:eastAsiaTheme="majorEastAsia" w:cstheme="majorBidi"/>
      <w:b/>
      <w:color w:val="000000" w:themeColor="text1"/>
      <w:sz w:val="28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8E3199"/>
    <w:pPr>
      <w:spacing w:line="259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rsid w:val="008E3199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8E3199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8E3199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ad">
    <w:name w:val="Hyperlink"/>
    <w:basedOn w:val="a0"/>
    <w:uiPriority w:val="99"/>
    <w:unhideWhenUsed/>
    <w:rsid w:val="008E3199"/>
    <w:rPr>
      <w:color w:val="0563C1" w:themeColor="hyperlink"/>
      <w:u w:val="single"/>
    </w:rPr>
  </w:style>
  <w:style w:type="character" w:styleId="ae">
    <w:name w:val="line number"/>
    <w:basedOn w:val="a0"/>
    <w:rsid w:val="00121227"/>
  </w:style>
  <w:style w:type="paragraph" w:styleId="af">
    <w:name w:val="caption"/>
    <w:basedOn w:val="a"/>
    <w:next w:val="a"/>
    <w:unhideWhenUsed/>
    <w:qFormat/>
    <w:rsid w:val="0070537F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64AC9C-BB58-4683-B501-5327DD98FB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819</Words>
  <Characters>4672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5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7</cp:revision>
  <cp:lastPrinted>2020-11-25T09:15:00Z</cp:lastPrinted>
  <dcterms:created xsi:type="dcterms:W3CDTF">2020-11-25T07:26:00Z</dcterms:created>
  <dcterms:modified xsi:type="dcterms:W3CDTF">2020-11-25T09:17:00Z</dcterms:modified>
</cp:coreProperties>
</file>